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1F40" w:rsidRDefault="00F07CDB" w:rsidP="00CE7717">
      <w:pPr>
        <w:jc w:val="center"/>
        <w:rPr>
          <w:rFonts w:ascii="仿宋_GB2312" w:eastAsia="仿宋_GB2312" w:hint="eastAsia"/>
          <w:b/>
          <w:sz w:val="36"/>
          <w:szCs w:val="36"/>
        </w:rPr>
      </w:pPr>
      <w:r>
        <w:rPr>
          <w:rFonts w:ascii="仿宋_GB2312" w:eastAsia="仿宋_GB2312" w:hint="eastAsia"/>
          <w:b/>
          <w:sz w:val="36"/>
          <w:szCs w:val="36"/>
        </w:rPr>
        <w:t>河北科技师范学院</w:t>
      </w:r>
      <w:r w:rsidR="007C1F40" w:rsidRPr="007C1F40">
        <w:rPr>
          <w:rFonts w:ascii="仿宋_GB2312" w:eastAsia="仿宋_GB2312" w:hint="eastAsia"/>
          <w:b/>
          <w:sz w:val="36"/>
          <w:szCs w:val="36"/>
        </w:rPr>
        <w:t>科研</w:t>
      </w:r>
      <w:r w:rsidR="00CE7717" w:rsidRPr="007C1F40">
        <w:rPr>
          <w:rFonts w:ascii="仿宋_GB2312" w:eastAsia="仿宋_GB2312" w:hint="eastAsia"/>
          <w:b/>
          <w:sz w:val="36"/>
          <w:szCs w:val="36"/>
        </w:rPr>
        <w:t>项目管理流程图</w:t>
      </w:r>
    </w:p>
    <w:p w:rsidR="007C3284" w:rsidRPr="007C3284" w:rsidRDefault="007C3284" w:rsidP="00CE7717">
      <w:pPr>
        <w:jc w:val="center"/>
        <w:rPr>
          <w:rFonts w:ascii="仿宋_GB2312" w:eastAsia="仿宋_GB2312"/>
          <w:sz w:val="28"/>
          <w:szCs w:val="28"/>
        </w:rPr>
      </w:pPr>
      <w:bookmarkStart w:id="0" w:name="_GoBack"/>
      <w:bookmarkEnd w:id="0"/>
    </w:p>
    <w:p w:rsidR="00CE7717" w:rsidRPr="00CE7717" w:rsidRDefault="00F07CDB" w:rsidP="007C1F40">
      <w:pPr>
        <w:ind w:leftChars="-202" w:left="-424"/>
        <w:jc w:val="center"/>
      </w:pPr>
      <w:r>
        <w:object w:dxaOrig="10479" w:dyaOrig="10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559.5pt" o:ole="">
            <v:imagedata r:id="rId7" o:title=""/>
          </v:shape>
          <o:OLEObject Type="Embed" ProgID="Visio.Drawing.11" ShapeID="_x0000_i1025" DrawAspect="Content" ObjectID="_1686988539" r:id="rId8"/>
        </w:object>
      </w:r>
    </w:p>
    <w:sectPr w:rsidR="00CE7717" w:rsidRPr="00CE77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01C9" w:rsidRDefault="000D01C9" w:rsidP="00CE7717">
      <w:r>
        <w:separator/>
      </w:r>
    </w:p>
  </w:endnote>
  <w:endnote w:type="continuationSeparator" w:id="0">
    <w:p w:rsidR="000D01C9" w:rsidRDefault="000D01C9" w:rsidP="00CE77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01C9" w:rsidRDefault="000D01C9" w:rsidP="00CE7717">
      <w:r>
        <w:separator/>
      </w:r>
    </w:p>
  </w:footnote>
  <w:footnote w:type="continuationSeparator" w:id="0">
    <w:p w:rsidR="000D01C9" w:rsidRDefault="000D01C9" w:rsidP="00CE77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7C80"/>
    <w:rsid w:val="000D01C9"/>
    <w:rsid w:val="00212684"/>
    <w:rsid w:val="002A489C"/>
    <w:rsid w:val="002D2B9C"/>
    <w:rsid w:val="0031683C"/>
    <w:rsid w:val="004915E7"/>
    <w:rsid w:val="00546063"/>
    <w:rsid w:val="00726662"/>
    <w:rsid w:val="0078796D"/>
    <w:rsid w:val="007C1F40"/>
    <w:rsid w:val="007C3284"/>
    <w:rsid w:val="00CE7717"/>
    <w:rsid w:val="00DD03DD"/>
    <w:rsid w:val="00EB41E0"/>
    <w:rsid w:val="00F07CDB"/>
    <w:rsid w:val="00FF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77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77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77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771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77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77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77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771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1</Characters>
  <Application>Microsoft Office Word</Application>
  <DocSecurity>0</DocSecurity>
  <Lines>1</Lines>
  <Paragraphs>1</Paragraphs>
  <ScaleCrop>false</ScaleCrop>
  <Company>河北科技师范学院</Company>
  <LinksUpToDate>false</LinksUpToDate>
  <CharactersWithSpaces>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ijuan Wang</dc:creator>
  <cp:lastModifiedBy>Meijuan Wang</cp:lastModifiedBy>
  <cp:revision>2</cp:revision>
  <cp:lastPrinted>2019-11-19T00:43:00Z</cp:lastPrinted>
  <dcterms:created xsi:type="dcterms:W3CDTF">2021-07-05T03:09:00Z</dcterms:created>
  <dcterms:modified xsi:type="dcterms:W3CDTF">2021-07-05T03:09:00Z</dcterms:modified>
</cp:coreProperties>
</file>